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5589" w:rsidRPr="00214521" w:rsidRDefault="006C7CAD" w:rsidP="00214521">
      <w:pPr>
        <w:ind w:left="-990"/>
        <w:rPr>
          <w:b/>
          <w:sz w:val="32"/>
          <w:szCs w:val="32"/>
        </w:rPr>
      </w:pPr>
      <w:r>
        <w:rPr>
          <w:b/>
          <w:sz w:val="32"/>
          <w:szCs w:val="32"/>
        </w:rPr>
        <w:t>MÉDECINE INTERNE – MÉD-INT-1 (TROMBOPHLÉBITE PROFONDE)</w:t>
      </w:r>
    </w:p>
    <w:tbl>
      <w:tblPr>
        <w:tblStyle w:val="Grilledutableau"/>
        <w:tblW w:w="10710" w:type="dxa"/>
        <w:tblInd w:w="-882" w:type="dxa"/>
        <w:tblLook w:val="04A0" w:firstRow="1" w:lastRow="0" w:firstColumn="1" w:lastColumn="0" w:noHBand="0" w:noVBand="1"/>
      </w:tblPr>
      <w:tblGrid>
        <w:gridCol w:w="2250"/>
        <w:gridCol w:w="8460"/>
      </w:tblGrid>
      <w:tr w:rsidR="008A27D0" w:rsidTr="00353B4D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8A27D0" w:rsidP="00353B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 xml:space="preserve">Professionnelle </w:t>
            </w:r>
            <w:proofErr w:type="spellStart"/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habileté</w:t>
            </w:r>
            <w:r w:rsidR="005332F0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proofErr w:type="spellEnd"/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Pr="008A27D0" w:rsidRDefault="00B844C3" w:rsidP="008A27D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firmière de l’A</w:t>
            </w:r>
            <w:r w:rsidR="008A27D0" w:rsidRPr="008A27D0">
              <w:rPr>
                <w:rFonts w:ascii="Times New Roman" w:hAnsi="Times New Roman" w:cs="Times New Roman"/>
              </w:rPr>
              <w:t>ccueil clinique</w:t>
            </w:r>
          </w:p>
        </w:tc>
      </w:tr>
      <w:tr w:rsidR="008A27D0" w:rsidTr="00353B4D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8A27D0" w:rsidP="00353B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lientèle visée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Pr="008A27D0" w:rsidRDefault="008A27D0" w:rsidP="006C7CAD">
            <w:pPr>
              <w:rPr>
                <w:rFonts w:ascii="Times New Roman" w:hAnsi="Times New Roman" w:cs="Times New Roman"/>
              </w:rPr>
            </w:pPr>
            <w:r w:rsidRPr="008A27D0">
              <w:rPr>
                <w:rFonts w:ascii="Times New Roman" w:hAnsi="Times New Roman" w:cs="Times New Roman"/>
              </w:rPr>
              <w:t xml:space="preserve">Usager </w:t>
            </w:r>
            <w:r w:rsidR="006C7CAD">
              <w:rPr>
                <w:rFonts w:ascii="Times New Roman" w:hAnsi="Times New Roman" w:cs="Times New Roman"/>
              </w:rPr>
              <w:t>présentant une possibilité de thrombophlébite</w:t>
            </w:r>
          </w:p>
        </w:tc>
      </w:tr>
      <w:tr w:rsidR="008A27D0" w:rsidTr="00353B4D">
        <w:trPr>
          <w:trHeight w:val="638"/>
        </w:trPr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B5515D" w:rsidP="00353B4D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ications</w:t>
            </w:r>
            <w:r w:rsidR="008A27D0" w:rsidRPr="008A27D0">
              <w:rPr>
                <w:rFonts w:ascii="Times New Roman" w:hAnsi="Times New Roman" w:cs="Times New Roman"/>
                <w:sz w:val="24"/>
                <w:szCs w:val="24"/>
              </w:rPr>
              <w:t>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Pr="008A27D0" w:rsidRDefault="008A27D0" w:rsidP="006C7CAD">
            <w:pPr>
              <w:tabs>
                <w:tab w:val="left" w:pos="3018"/>
              </w:tabs>
              <w:ind w:right="252"/>
              <w:rPr>
                <w:rFonts w:ascii="Times New Roman" w:hAnsi="Times New Roman" w:cs="Times New Roman"/>
              </w:rPr>
            </w:pPr>
            <w:r w:rsidRPr="008A27D0">
              <w:rPr>
                <w:rFonts w:ascii="Times New Roman" w:hAnsi="Times New Roman" w:cs="Times New Roman"/>
              </w:rPr>
              <w:t xml:space="preserve">Usager admissible à </w:t>
            </w:r>
            <w:r w:rsidR="00B844C3">
              <w:rPr>
                <w:rFonts w:ascii="Times New Roman" w:hAnsi="Times New Roman" w:cs="Times New Roman"/>
              </w:rPr>
              <w:t>l’A</w:t>
            </w:r>
            <w:r w:rsidR="00063A2E">
              <w:rPr>
                <w:rFonts w:ascii="Times New Roman" w:hAnsi="Times New Roman" w:cs="Times New Roman"/>
              </w:rPr>
              <w:t xml:space="preserve">ccueil </w:t>
            </w:r>
            <w:r w:rsidRPr="008A27D0">
              <w:rPr>
                <w:rFonts w:ascii="Times New Roman" w:hAnsi="Times New Roman" w:cs="Times New Roman"/>
              </w:rPr>
              <w:t xml:space="preserve">clinique qui nécessite une investigation </w:t>
            </w:r>
            <w:r w:rsidR="006C7CAD">
              <w:rPr>
                <w:rFonts w:ascii="Times New Roman" w:hAnsi="Times New Roman" w:cs="Times New Roman"/>
              </w:rPr>
              <w:t>en médecine interne pour thrombophlébite profonde.</w:t>
            </w:r>
          </w:p>
        </w:tc>
      </w:tr>
      <w:tr w:rsidR="008A27D0" w:rsidTr="00353B4D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8A27D0" w:rsidP="00353B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ontre- indications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Default="006C7CAD" w:rsidP="008A27D0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ager déjà </w:t>
            </w:r>
            <w:proofErr w:type="spellStart"/>
            <w:r>
              <w:rPr>
                <w:rFonts w:ascii="Times New Roman" w:hAnsi="Times New Roman" w:cs="Times New Roman"/>
              </w:rPr>
              <w:t>anticoagulé</w:t>
            </w:r>
            <w:proofErr w:type="spellEnd"/>
          </w:p>
          <w:p w:rsidR="00063A2E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leur non soulagée par les analgésiques</w:t>
            </w:r>
          </w:p>
          <w:p w:rsidR="006C7CAD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émorragie cérébrale &lt; 3 mois</w:t>
            </w:r>
          </w:p>
          <w:p w:rsidR="006C7CAD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rossesse</w:t>
            </w:r>
          </w:p>
          <w:p w:rsidR="006C7CAD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éoplasie active</w:t>
            </w:r>
          </w:p>
          <w:p w:rsidR="006C7CAD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ids &gt; 150 kg</w:t>
            </w:r>
          </w:p>
          <w:p w:rsidR="006C7CAD" w:rsidRDefault="006C7CAD" w:rsidP="00B81A4C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oubles hépatiques</w:t>
            </w:r>
          </w:p>
          <w:p w:rsidR="006C7CAD" w:rsidRDefault="006C7CAD" w:rsidP="006C7CAD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ignes d’embolie pulmonaire : </w:t>
            </w:r>
            <w:proofErr w:type="spellStart"/>
            <w:r>
              <w:rPr>
                <w:rFonts w:ascii="Times New Roman" w:hAnsi="Times New Roman" w:cs="Times New Roman"/>
              </w:rPr>
              <w:t>Pls</w:t>
            </w:r>
            <w:proofErr w:type="spellEnd"/>
            <w:r>
              <w:rPr>
                <w:rFonts w:ascii="Times New Roman" w:hAnsi="Times New Roman" w:cs="Times New Roman"/>
              </w:rPr>
              <w:t xml:space="preserve"> &gt; 120, Sa O2 &lt; 90</w:t>
            </w:r>
            <w:r w:rsidR="00B844C3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>% douleur thoracique, dyspnée au repos</w:t>
            </w:r>
          </w:p>
          <w:p w:rsidR="006C7CAD" w:rsidRDefault="000F4519" w:rsidP="006C7CAD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Thrombocyt</w:t>
            </w:r>
            <w:r w:rsidR="006C7CAD">
              <w:rPr>
                <w:rFonts w:ascii="Times New Roman" w:hAnsi="Times New Roman" w:cs="Times New Roman"/>
              </w:rPr>
              <w:t>opénie</w:t>
            </w:r>
            <w:proofErr w:type="spellEnd"/>
            <w:r w:rsidR="006C7CAD">
              <w:rPr>
                <w:rFonts w:ascii="Times New Roman" w:hAnsi="Times New Roman" w:cs="Times New Roman"/>
              </w:rPr>
              <w:t xml:space="preserve"> &lt; 70</w:t>
            </w:r>
          </w:p>
          <w:p w:rsidR="006C7CAD" w:rsidRDefault="006C7CAD" w:rsidP="001E34DC">
            <w:pPr>
              <w:pStyle w:val="Paragraphedeliste"/>
              <w:numPr>
                <w:ilvl w:val="0"/>
                <w:numId w:val="3"/>
              </w:numPr>
              <w:spacing w:before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émorragie active (hémoptysie, rectorragie, méléna, hématurie</w:t>
            </w:r>
            <w:r w:rsidR="001E34DC">
              <w:rPr>
                <w:rFonts w:ascii="Times New Roman" w:hAnsi="Times New Roman" w:cs="Times New Roman"/>
              </w:rPr>
              <w:t>)</w:t>
            </w:r>
          </w:p>
          <w:p w:rsidR="006C7CAD" w:rsidRPr="00B81A4C" w:rsidRDefault="006C7CAD" w:rsidP="001306BD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TCD de HIT</w:t>
            </w:r>
            <w:r w:rsidR="001306BD">
              <w:rPr>
                <w:rFonts w:ascii="Times New Roman" w:hAnsi="Times New Roman" w:cs="Times New Roman"/>
              </w:rPr>
              <w:t xml:space="preserve"> (t</w:t>
            </w:r>
            <w:r>
              <w:rPr>
                <w:rFonts w:ascii="Times New Roman" w:hAnsi="Times New Roman" w:cs="Times New Roman"/>
              </w:rPr>
              <w:t>hrombopénie induite à l’héparine</w:t>
            </w:r>
            <w:r w:rsidR="001306BD">
              <w:rPr>
                <w:rFonts w:ascii="Times New Roman" w:hAnsi="Times New Roman" w:cs="Times New Roman"/>
              </w:rPr>
              <w:t>)</w:t>
            </w:r>
          </w:p>
        </w:tc>
      </w:tr>
      <w:tr w:rsidR="008A27D0" w:rsidTr="00353B4D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6C7CAD" w:rsidP="00353B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irectives </w:t>
            </w:r>
            <w:r w:rsidR="008A27D0" w:rsidRPr="008A27D0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Default="006C7CAD" w:rsidP="008A27D0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ppliquer l’ordonnance collective : OC-</w:t>
            </w:r>
            <w:r w:rsidR="000F4519">
              <w:rPr>
                <w:rFonts w:ascii="Times New Roman" w:hAnsi="Times New Roman" w:cs="Times New Roman"/>
              </w:rPr>
              <w:t>HFPM/</w:t>
            </w:r>
            <w:proofErr w:type="spellStart"/>
            <w:r w:rsidR="000F4519">
              <w:rPr>
                <w:rFonts w:ascii="Times New Roman" w:hAnsi="Times New Roman" w:cs="Times New Roman"/>
              </w:rPr>
              <w:t>xarelto</w:t>
            </w:r>
            <w:proofErr w:type="spellEnd"/>
            <w:r>
              <w:rPr>
                <w:rFonts w:ascii="Times New Roman" w:hAnsi="Times New Roman" w:cs="Times New Roman"/>
              </w:rPr>
              <w:t xml:space="preserve"> (s’il y a lieu)</w:t>
            </w:r>
          </w:p>
          <w:p w:rsidR="006C7CAD" w:rsidRPr="008A27D0" w:rsidRDefault="0020422E" w:rsidP="008A27D0">
            <w:pPr>
              <w:pStyle w:val="Paragraphedeliste"/>
              <w:numPr>
                <w:ilvl w:val="0"/>
                <w:numId w:val="3"/>
              </w:numPr>
              <w:rPr>
                <w:rFonts w:ascii="Times New Roman" w:hAnsi="Times New Roman" w:cs="Times New Roman"/>
              </w:rPr>
            </w:pPr>
            <w:r w:rsidRPr="001E34DC">
              <w:rPr>
                <w:rFonts w:ascii="Times New Roman" w:hAnsi="Times New Roman" w:cs="Times New Roman"/>
              </w:rPr>
              <w:t>L’infirmière appelle</w:t>
            </w:r>
            <w:r w:rsidR="006C7CAD" w:rsidRPr="001E34DC">
              <w:rPr>
                <w:rFonts w:ascii="Times New Roman" w:hAnsi="Times New Roman" w:cs="Times New Roman"/>
              </w:rPr>
              <w:t xml:space="preserve"> le patient 6 jours  plus tard</w:t>
            </w:r>
            <w:r w:rsidR="00164F70" w:rsidRPr="001E34DC">
              <w:rPr>
                <w:rFonts w:ascii="Times New Roman" w:hAnsi="Times New Roman" w:cs="Times New Roman"/>
              </w:rPr>
              <w:t xml:space="preserve"> pour</w:t>
            </w:r>
            <w:r w:rsidR="00164F70">
              <w:rPr>
                <w:rFonts w:ascii="Times New Roman" w:hAnsi="Times New Roman" w:cs="Times New Roman"/>
              </w:rPr>
              <w:t xml:space="preserve"> évaluation si TPP positive. Elle évalue l’œdème, douleur M.I. et les signes d’embolie pulmonaire.</w:t>
            </w:r>
          </w:p>
        </w:tc>
      </w:tr>
      <w:tr w:rsidR="008A27D0" w:rsidTr="00353B4D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A27D0" w:rsidRPr="008A27D0" w:rsidRDefault="008A27D0" w:rsidP="00353B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onditions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A27D0" w:rsidRPr="008A27D0" w:rsidRDefault="008A27D0" w:rsidP="008A27D0">
            <w:pPr>
              <w:rPr>
                <w:rFonts w:ascii="Times New Roman" w:hAnsi="Times New Roman" w:cs="Times New Roman"/>
              </w:rPr>
            </w:pPr>
            <w:r w:rsidRPr="008A27D0">
              <w:rPr>
                <w:rFonts w:ascii="Times New Roman" w:hAnsi="Times New Roman" w:cs="Times New Roman"/>
              </w:rPr>
              <w:t>Répondre aux</w:t>
            </w:r>
            <w:r w:rsidR="00B844C3">
              <w:rPr>
                <w:rFonts w:ascii="Times New Roman" w:hAnsi="Times New Roman" w:cs="Times New Roman"/>
              </w:rPr>
              <w:t xml:space="preserve"> critères d’admissibilité de l’A</w:t>
            </w:r>
            <w:r w:rsidRPr="008A27D0">
              <w:rPr>
                <w:rFonts w:ascii="Times New Roman" w:hAnsi="Times New Roman" w:cs="Times New Roman"/>
              </w:rPr>
              <w:t>ccueil clinique et êtr</w:t>
            </w:r>
            <w:r w:rsidR="00B844C3">
              <w:rPr>
                <w:rFonts w:ascii="Times New Roman" w:hAnsi="Times New Roman" w:cs="Times New Roman"/>
              </w:rPr>
              <w:t>e évalué par l’infirmière de l’A</w:t>
            </w:r>
            <w:bookmarkStart w:id="0" w:name="_GoBack"/>
            <w:bookmarkEnd w:id="0"/>
            <w:r w:rsidRPr="008A27D0">
              <w:rPr>
                <w:rFonts w:ascii="Times New Roman" w:hAnsi="Times New Roman" w:cs="Times New Roman"/>
              </w:rPr>
              <w:t>ccueil clinique</w:t>
            </w:r>
          </w:p>
        </w:tc>
      </w:tr>
    </w:tbl>
    <w:p w:rsidR="008A27D0" w:rsidRDefault="008A27D0" w:rsidP="00F913A5">
      <w:pPr>
        <w:spacing w:after="0"/>
        <w:ind w:left="-540"/>
      </w:pPr>
    </w:p>
    <w:p w:rsidR="00B0735E" w:rsidRDefault="003039D6" w:rsidP="00FC2E91">
      <w:pPr>
        <w:spacing w:after="0"/>
        <w:ind w:left="-1530" w:right="-1260"/>
        <w:jc w:val="center"/>
      </w:pPr>
      <w:r>
        <w:object w:dxaOrig="15551" w:dyaOrig="9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6.5pt;height:340.5pt" o:ole="">
            <v:imagedata r:id="rId9" o:title=""/>
          </v:shape>
          <o:OLEObject Type="Embed" ProgID="Visio.Drawing.11" ShapeID="_x0000_i1025" DrawAspect="Content" ObjectID="_1498983096" r:id="rId10"/>
        </w:object>
      </w:r>
    </w:p>
    <w:p w:rsidR="009A053C" w:rsidRDefault="009A053C" w:rsidP="00B0735E">
      <w:pPr>
        <w:pStyle w:val="Pieddepage"/>
      </w:pPr>
    </w:p>
    <w:p w:rsidR="00EA3385" w:rsidRDefault="00EA3385" w:rsidP="00EA3385">
      <w:pPr>
        <w:spacing w:after="0" w:line="240" w:lineRule="auto"/>
      </w:pPr>
    </w:p>
    <w:p w:rsidR="00F913A5" w:rsidRDefault="00F913A5" w:rsidP="00EA3385">
      <w:pPr>
        <w:spacing w:after="0"/>
        <w:ind w:left="-1530" w:right="-1260"/>
      </w:pPr>
    </w:p>
    <w:sectPr w:rsidR="00F913A5" w:rsidSect="00B0735E">
      <w:pgSz w:w="12240" w:h="15840"/>
      <w:pgMar w:top="720" w:right="1800" w:bottom="360" w:left="1800" w:header="706" w:footer="1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4519" w:rsidRDefault="000F4519" w:rsidP="008A27D0">
      <w:pPr>
        <w:spacing w:after="0" w:line="240" w:lineRule="auto"/>
      </w:pPr>
      <w:r>
        <w:separator/>
      </w:r>
    </w:p>
  </w:endnote>
  <w:endnote w:type="continuationSeparator" w:id="0">
    <w:p w:rsidR="000F4519" w:rsidRDefault="000F4519" w:rsidP="008A27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4519" w:rsidRDefault="000F4519" w:rsidP="008A27D0">
      <w:pPr>
        <w:spacing w:after="0" w:line="240" w:lineRule="auto"/>
      </w:pPr>
      <w:r>
        <w:separator/>
      </w:r>
    </w:p>
  </w:footnote>
  <w:footnote w:type="continuationSeparator" w:id="0">
    <w:p w:rsidR="000F4519" w:rsidRDefault="000F4519" w:rsidP="008A27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D5002"/>
    <w:multiLevelType w:val="hybridMultilevel"/>
    <w:tmpl w:val="67C2ECB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AD562B"/>
    <w:multiLevelType w:val="hybridMultilevel"/>
    <w:tmpl w:val="FD36A27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A932A94"/>
    <w:multiLevelType w:val="hybridMultilevel"/>
    <w:tmpl w:val="5998B3D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3762A24"/>
    <w:multiLevelType w:val="hybridMultilevel"/>
    <w:tmpl w:val="DB529248"/>
    <w:lvl w:ilvl="0" w:tplc="B8C85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634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7D0"/>
    <w:rsid w:val="0000699B"/>
    <w:rsid w:val="00032677"/>
    <w:rsid w:val="00045E90"/>
    <w:rsid w:val="00063A2E"/>
    <w:rsid w:val="000E2579"/>
    <w:rsid w:val="000F3BF5"/>
    <w:rsid w:val="000F4519"/>
    <w:rsid w:val="001306BD"/>
    <w:rsid w:val="00132A7E"/>
    <w:rsid w:val="0013715B"/>
    <w:rsid w:val="00164F70"/>
    <w:rsid w:val="001E34DC"/>
    <w:rsid w:val="0020422E"/>
    <w:rsid w:val="00214521"/>
    <w:rsid w:val="002B7029"/>
    <w:rsid w:val="003039D6"/>
    <w:rsid w:val="00353B4D"/>
    <w:rsid w:val="00353DB1"/>
    <w:rsid w:val="00355589"/>
    <w:rsid w:val="005332F0"/>
    <w:rsid w:val="00543784"/>
    <w:rsid w:val="006C52D7"/>
    <w:rsid w:val="006C7CAD"/>
    <w:rsid w:val="008442D6"/>
    <w:rsid w:val="00860DA1"/>
    <w:rsid w:val="008A27D0"/>
    <w:rsid w:val="008E0ABE"/>
    <w:rsid w:val="0094055F"/>
    <w:rsid w:val="009A053C"/>
    <w:rsid w:val="00AE1AF0"/>
    <w:rsid w:val="00B0735E"/>
    <w:rsid w:val="00B43E57"/>
    <w:rsid w:val="00B5515D"/>
    <w:rsid w:val="00B81A4C"/>
    <w:rsid w:val="00B844C3"/>
    <w:rsid w:val="00C14658"/>
    <w:rsid w:val="00C31B45"/>
    <w:rsid w:val="00CC776F"/>
    <w:rsid w:val="00CF12AE"/>
    <w:rsid w:val="00D12308"/>
    <w:rsid w:val="00D337BE"/>
    <w:rsid w:val="00EA3385"/>
    <w:rsid w:val="00EF2C2C"/>
    <w:rsid w:val="00F913A5"/>
    <w:rsid w:val="00FC2E91"/>
    <w:rsid w:val="00FF23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2">
    <w:name w:val="heading 2"/>
    <w:basedOn w:val="Normal"/>
    <w:next w:val="Normal"/>
    <w:link w:val="Titre2Car"/>
    <w:qFormat/>
    <w:rsid w:val="00B0735E"/>
    <w:pPr>
      <w:keepNext/>
      <w:tabs>
        <w:tab w:val="left" w:pos="0"/>
        <w:tab w:val="left" w:pos="2880"/>
      </w:tabs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EA338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EA338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8A27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8A27D0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unhideWhenUsed/>
    <w:rsid w:val="008A27D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A27D0"/>
  </w:style>
  <w:style w:type="paragraph" w:styleId="Pieddepage">
    <w:name w:val="footer"/>
    <w:basedOn w:val="Normal"/>
    <w:link w:val="PieddepageCar"/>
    <w:unhideWhenUsed/>
    <w:rsid w:val="008A27D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rsid w:val="008A27D0"/>
  </w:style>
  <w:style w:type="character" w:customStyle="1" w:styleId="Titre2Car">
    <w:name w:val="Titre 2 Car"/>
    <w:basedOn w:val="Policepardfaut"/>
    <w:link w:val="Titre2"/>
    <w:rsid w:val="00B0735E"/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character" w:customStyle="1" w:styleId="Titre4Car">
    <w:name w:val="Titre 4 Car"/>
    <w:basedOn w:val="Policepardfaut"/>
    <w:link w:val="Titre4"/>
    <w:uiPriority w:val="9"/>
    <w:rsid w:val="00EA338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rsid w:val="00EA3385"/>
    <w:rPr>
      <w:rFonts w:asciiTheme="majorHAnsi" w:eastAsiaTheme="majorEastAsia" w:hAnsiTheme="majorHAnsi" w:cstheme="majorBidi"/>
      <w:color w:val="243F60" w:themeColor="accent1" w:themeShade="7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2">
    <w:name w:val="heading 2"/>
    <w:basedOn w:val="Normal"/>
    <w:next w:val="Normal"/>
    <w:link w:val="Titre2Car"/>
    <w:qFormat/>
    <w:rsid w:val="00B0735E"/>
    <w:pPr>
      <w:keepNext/>
      <w:tabs>
        <w:tab w:val="left" w:pos="0"/>
        <w:tab w:val="left" w:pos="2880"/>
      </w:tabs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EA338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EA338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8A27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8A27D0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unhideWhenUsed/>
    <w:rsid w:val="008A27D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A27D0"/>
  </w:style>
  <w:style w:type="paragraph" w:styleId="Pieddepage">
    <w:name w:val="footer"/>
    <w:basedOn w:val="Normal"/>
    <w:link w:val="PieddepageCar"/>
    <w:unhideWhenUsed/>
    <w:rsid w:val="008A27D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rsid w:val="008A27D0"/>
  </w:style>
  <w:style w:type="character" w:customStyle="1" w:styleId="Titre2Car">
    <w:name w:val="Titre 2 Car"/>
    <w:basedOn w:val="Policepardfaut"/>
    <w:link w:val="Titre2"/>
    <w:rsid w:val="00B0735E"/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character" w:customStyle="1" w:styleId="Titre4Car">
    <w:name w:val="Titre 4 Car"/>
    <w:basedOn w:val="Policepardfaut"/>
    <w:link w:val="Titre4"/>
    <w:uiPriority w:val="9"/>
    <w:rsid w:val="00EA338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rsid w:val="00EA3385"/>
    <w:rPr>
      <w:rFonts w:asciiTheme="majorHAnsi" w:eastAsiaTheme="majorEastAsia" w:hAnsiTheme="majorHAnsi" w:cstheme="majorBidi"/>
      <w:color w:val="243F60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86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5B23F8-991E-4DB8-9C1B-4EE08457A7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3</Words>
  <Characters>955</Characters>
  <Application>Microsoft Office Word</Application>
  <DocSecurity>0</DocSecurity>
  <Lines>7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sier, Annick</dc:creator>
  <cp:keywords/>
  <dc:description/>
  <cp:lastModifiedBy>Le Poidevin, Jacqueline</cp:lastModifiedBy>
  <cp:revision>2</cp:revision>
  <cp:lastPrinted>2014-07-08T13:50:00Z</cp:lastPrinted>
  <dcterms:created xsi:type="dcterms:W3CDTF">2015-07-21T15:25:00Z</dcterms:created>
  <dcterms:modified xsi:type="dcterms:W3CDTF">2015-07-21T15:25:00Z</dcterms:modified>
</cp:coreProperties>
</file>